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570C843" w14:textId="77777777" w:rsidR="00FE462A" w:rsidRPr="008B01C6" w:rsidRDefault="00FE462A">
      <w:pPr>
        <w:spacing w:after="256" w:line="265" w:lineRule="auto"/>
        <w:ind w:left="10" w:right="305" w:hanging="10"/>
        <w:jc w:val="right"/>
        <w:rPr>
          <w:rFonts w:ascii="Times New Roman" w:hAnsi="Times New Roman" w:cs="Times New Roman"/>
        </w:rPr>
      </w:pPr>
      <w:bookmarkStart w:id="0" w:name="_GoBack"/>
      <w:bookmarkEnd w:id="0"/>
    </w:p>
    <w:p w14:paraId="72BF6942" w14:textId="77777777" w:rsidR="00EB7C27" w:rsidRPr="008B01C6" w:rsidRDefault="006E4315">
      <w:pPr>
        <w:spacing w:after="0"/>
        <w:ind w:left="214" w:hanging="10"/>
        <w:jc w:val="center"/>
        <w:rPr>
          <w:rFonts w:ascii="Times New Roman" w:hAnsi="Times New Roman" w:cs="Times New Roman"/>
        </w:rPr>
      </w:pPr>
      <w:r w:rsidRPr="008B01C6">
        <w:rPr>
          <w:rFonts w:ascii="Times New Roman" w:hAnsi="Times New Roman" w:cs="Times New Roman"/>
          <w:b/>
          <w:sz w:val="20"/>
        </w:rPr>
        <w:t xml:space="preserve">BAŞVURU SAHİBİNİN BİLGİLERİ </w:t>
      </w:r>
    </w:p>
    <w:tbl>
      <w:tblPr>
        <w:tblStyle w:val="TableGrid"/>
        <w:tblW w:w="9729" w:type="dxa"/>
        <w:tblInd w:w="20" w:type="dxa"/>
        <w:tblCellMar>
          <w:top w:w="40" w:type="dxa"/>
          <w:left w:w="105" w:type="dxa"/>
          <w:right w:w="101" w:type="dxa"/>
        </w:tblCellMar>
        <w:tblLook w:val="04A0" w:firstRow="1" w:lastRow="0" w:firstColumn="1" w:lastColumn="0" w:noHBand="0" w:noVBand="1"/>
      </w:tblPr>
      <w:tblGrid>
        <w:gridCol w:w="1421"/>
        <w:gridCol w:w="2690"/>
        <w:gridCol w:w="711"/>
        <w:gridCol w:w="851"/>
        <w:gridCol w:w="1456"/>
        <w:gridCol w:w="2600"/>
      </w:tblGrid>
      <w:tr w:rsidR="00EB7C27" w:rsidRPr="008B01C6" w14:paraId="32601917" w14:textId="77777777" w:rsidTr="004D5886">
        <w:trPr>
          <w:trHeight w:val="290"/>
        </w:trPr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360EA6" w14:textId="77777777" w:rsidR="00EB7C27" w:rsidRPr="008B01C6" w:rsidRDefault="006E4315">
            <w:pPr>
              <w:rPr>
                <w:rFonts w:ascii="Times New Roman" w:hAnsi="Times New Roman" w:cs="Times New Roman"/>
                <w:bCs/>
              </w:rPr>
            </w:pPr>
            <w:r w:rsidRPr="008B01C6">
              <w:rPr>
                <w:rFonts w:ascii="Times New Roman" w:hAnsi="Times New Roman" w:cs="Times New Roman"/>
                <w:bCs/>
                <w:sz w:val="20"/>
              </w:rPr>
              <w:t xml:space="preserve">Ad </w:t>
            </w:r>
            <w:proofErr w:type="spellStart"/>
            <w:r w:rsidRPr="008B01C6">
              <w:rPr>
                <w:rFonts w:ascii="Times New Roman" w:hAnsi="Times New Roman" w:cs="Times New Roman"/>
                <w:bCs/>
                <w:sz w:val="20"/>
              </w:rPr>
              <w:t>Soyad</w:t>
            </w:r>
            <w:proofErr w:type="spellEnd"/>
            <w:r w:rsidRPr="008B01C6">
              <w:rPr>
                <w:rFonts w:ascii="Times New Roman" w:hAnsi="Times New Roman" w:cs="Times New Roman"/>
                <w:bCs/>
                <w:sz w:val="20"/>
              </w:rPr>
              <w:t xml:space="preserve"> </w:t>
            </w:r>
          </w:p>
        </w:tc>
        <w:tc>
          <w:tcPr>
            <w:tcW w:w="2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DCD1F2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6A6EEA02" w14:textId="77777777" w:rsidR="00EB7C27" w:rsidRPr="004D5886" w:rsidRDefault="004D5886" w:rsidP="004D5886">
            <w:pPr>
              <w:ind w:left="51" w:right="113"/>
              <w:jc w:val="center"/>
              <w:rPr>
                <w:rFonts w:ascii="Times New Roman" w:hAnsi="Times New Roman" w:cs="Times New Roman"/>
                <w:b/>
              </w:rPr>
            </w:pPr>
            <w:r w:rsidRPr="004D5886">
              <w:rPr>
                <w:rFonts w:ascii="Times New Roman" w:hAnsi="Times New Roman" w:cs="Times New Roman"/>
                <w:b/>
              </w:rPr>
              <w:t>MEZUNİYET BİLGİLERİ</w:t>
            </w: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14384D" w14:textId="77777777" w:rsidR="00EB7C27" w:rsidRPr="008B01C6" w:rsidRDefault="006E4315">
            <w:pPr>
              <w:rPr>
                <w:rFonts w:ascii="Times New Roman" w:hAnsi="Times New Roman" w:cs="Times New Roman"/>
              </w:rPr>
            </w:pPr>
            <w:r w:rsidRPr="008B01C6">
              <w:rPr>
                <w:rFonts w:ascii="Times New Roman" w:hAnsi="Times New Roman" w:cs="Times New Roman"/>
                <w:b/>
                <w:sz w:val="20"/>
              </w:rPr>
              <w:t xml:space="preserve">Lisans </w:t>
            </w:r>
          </w:p>
        </w:tc>
        <w:tc>
          <w:tcPr>
            <w:tcW w:w="1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C0B930" w14:textId="77777777" w:rsidR="00EB7C27" w:rsidRPr="008B01C6" w:rsidRDefault="006E4315">
            <w:pPr>
              <w:rPr>
                <w:rFonts w:ascii="Times New Roman" w:hAnsi="Times New Roman" w:cs="Times New Roman"/>
                <w:bCs/>
              </w:rPr>
            </w:pPr>
            <w:r w:rsidRPr="008B01C6">
              <w:rPr>
                <w:rFonts w:ascii="Times New Roman" w:hAnsi="Times New Roman" w:cs="Times New Roman"/>
                <w:bCs/>
                <w:sz w:val="20"/>
              </w:rPr>
              <w:t xml:space="preserve">Üniversite </w:t>
            </w:r>
          </w:p>
        </w:tc>
        <w:tc>
          <w:tcPr>
            <w:tcW w:w="2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8D50C2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</w:tr>
      <w:tr w:rsidR="00EB7C27" w:rsidRPr="008B01C6" w14:paraId="4057BBC5" w14:textId="77777777">
        <w:trPr>
          <w:trHeight w:val="295"/>
        </w:trPr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AF4F83" w14:textId="77777777" w:rsidR="00EB7C27" w:rsidRPr="008B01C6" w:rsidRDefault="006E4315">
            <w:pPr>
              <w:rPr>
                <w:rFonts w:ascii="Times New Roman" w:hAnsi="Times New Roman" w:cs="Times New Roman"/>
                <w:bCs/>
              </w:rPr>
            </w:pPr>
            <w:r w:rsidRPr="008B01C6">
              <w:rPr>
                <w:rFonts w:ascii="Times New Roman" w:hAnsi="Times New Roman" w:cs="Times New Roman"/>
                <w:bCs/>
                <w:sz w:val="20"/>
              </w:rPr>
              <w:t>T.C. Kimlik No</w:t>
            </w:r>
          </w:p>
        </w:tc>
        <w:tc>
          <w:tcPr>
            <w:tcW w:w="2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8A2B5A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72AE28EF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E6541CD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9A1B62" w14:textId="77777777" w:rsidR="00EB7C27" w:rsidRPr="008B01C6" w:rsidRDefault="006E4315">
            <w:pPr>
              <w:rPr>
                <w:rFonts w:ascii="Times New Roman" w:hAnsi="Times New Roman" w:cs="Times New Roman"/>
                <w:bCs/>
              </w:rPr>
            </w:pPr>
            <w:r w:rsidRPr="008B01C6">
              <w:rPr>
                <w:rFonts w:ascii="Times New Roman" w:hAnsi="Times New Roman" w:cs="Times New Roman"/>
                <w:bCs/>
                <w:sz w:val="20"/>
              </w:rPr>
              <w:t xml:space="preserve">Fakülte </w:t>
            </w:r>
          </w:p>
        </w:tc>
        <w:tc>
          <w:tcPr>
            <w:tcW w:w="2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194423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</w:tr>
      <w:tr w:rsidR="00EB7C27" w:rsidRPr="008B01C6" w14:paraId="4ACD1F78" w14:textId="77777777">
        <w:trPr>
          <w:trHeight w:val="295"/>
        </w:trPr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CB523B" w14:textId="77777777" w:rsidR="00EB7C27" w:rsidRPr="008B01C6" w:rsidRDefault="006E4315">
            <w:pPr>
              <w:rPr>
                <w:rFonts w:ascii="Times New Roman" w:hAnsi="Times New Roman" w:cs="Times New Roman"/>
                <w:bCs/>
              </w:rPr>
            </w:pPr>
            <w:r w:rsidRPr="008B01C6">
              <w:rPr>
                <w:rFonts w:ascii="Times New Roman" w:hAnsi="Times New Roman" w:cs="Times New Roman"/>
                <w:bCs/>
                <w:sz w:val="20"/>
              </w:rPr>
              <w:t xml:space="preserve">Telefon No </w:t>
            </w:r>
          </w:p>
        </w:tc>
        <w:tc>
          <w:tcPr>
            <w:tcW w:w="2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E56DC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0DF6FCF5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530979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9F4D93" w14:textId="77777777" w:rsidR="00EB7C27" w:rsidRPr="008B01C6" w:rsidRDefault="006E4315">
            <w:pPr>
              <w:rPr>
                <w:rFonts w:ascii="Times New Roman" w:hAnsi="Times New Roman" w:cs="Times New Roman"/>
                <w:bCs/>
              </w:rPr>
            </w:pPr>
            <w:r w:rsidRPr="008B01C6">
              <w:rPr>
                <w:rFonts w:ascii="Times New Roman" w:hAnsi="Times New Roman" w:cs="Times New Roman"/>
                <w:bCs/>
                <w:sz w:val="20"/>
              </w:rPr>
              <w:t>Bölüm/</w:t>
            </w:r>
            <w:proofErr w:type="spellStart"/>
            <w:r w:rsidRPr="008B01C6">
              <w:rPr>
                <w:rFonts w:ascii="Times New Roman" w:hAnsi="Times New Roman" w:cs="Times New Roman"/>
                <w:bCs/>
                <w:sz w:val="20"/>
              </w:rPr>
              <w:t>Prog</w:t>
            </w:r>
            <w:proofErr w:type="spellEnd"/>
            <w:r w:rsidRPr="008B01C6">
              <w:rPr>
                <w:rFonts w:ascii="Times New Roman" w:hAnsi="Times New Roman" w:cs="Times New Roman"/>
                <w:bCs/>
                <w:sz w:val="20"/>
              </w:rPr>
              <w:t xml:space="preserve">. </w:t>
            </w:r>
          </w:p>
        </w:tc>
        <w:tc>
          <w:tcPr>
            <w:tcW w:w="2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6FBDB2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</w:tr>
      <w:tr w:rsidR="00EB7C27" w:rsidRPr="008B01C6" w14:paraId="78D35471" w14:textId="77777777">
        <w:trPr>
          <w:trHeight w:val="295"/>
        </w:trPr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3D1536" w14:textId="77777777" w:rsidR="00EB7C27" w:rsidRPr="008B01C6" w:rsidRDefault="006E4315">
            <w:pPr>
              <w:rPr>
                <w:rFonts w:ascii="Times New Roman" w:hAnsi="Times New Roman" w:cs="Times New Roman"/>
                <w:bCs/>
              </w:rPr>
            </w:pPr>
            <w:r w:rsidRPr="008B01C6">
              <w:rPr>
                <w:rFonts w:ascii="Times New Roman" w:hAnsi="Times New Roman" w:cs="Times New Roman"/>
                <w:bCs/>
                <w:sz w:val="20"/>
              </w:rPr>
              <w:t>E-Posta</w:t>
            </w:r>
          </w:p>
        </w:tc>
        <w:tc>
          <w:tcPr>
            <w:tcW w:w="2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63918E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0AD3E5BB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20F50C" w14:textId="77777777" w:rsidR="00EB7C27" w:rsidRPr="008B01C6" w:rsidRDefault="006E4315">
            <w:pPr>
              <w:rPr>
                <w:rFonts w:ascii="Times New Roman" w:hAnsi="Times New Roman" w:cs="Times New Roman"/>
              </w:rPr>
            </w:pPr>
            <w:r w:rsidRPr="008B01C6">
              <w:rPr>
                <w:rFonts w:ascii="Times New Roman" w:hAnsi="Times New Roman" w:cs="Times New Roman"/>
                <w:b/>
                <w:sz w:val="20"/>
              </w:rPr>
              <w:t xml:space="preserve">Yüksek Lisans </w:t>
            </w:r>
          </w:p>
        </w:tc>
        <w:tc>
          <w:tcPr>
            <w:tcW w:w="1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65BD74" w14:textId="77777777" w:rsidR="00EB7C27" w:rsidRPr="008B01C6" w:rsidRDefault="006E4315">
            <w:pPr>
              <w:rPr>
                <w:rFonts w:ascii="Times New Roman" w:hAnsi="Times New Roman" w:cs="Times New Roman"/>
                <w:bCs/>
              </w:rPr>
            </w:pPr>
            <w:r w:rsidRPr="008B01C6">
              <w:rPr>
                <w:rFonts w:ascii="Times New Roman" w:hAnsi="Times New Roman" w:cs="Times New Roman"/>
                <w:bCs/>
                <w:sz w:val="20"/>
              </w:rPr>
              <w:t xml:space="preserve">Üniversite </w:t>
            </w:r>
          </w:p>
        </w:tc>
        <w:tc>
          <w:tcPr>
            <w:tcW w:w="2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21DACA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</w:tr>
      <w:tr w:rsidR="00EB7C27" w:rsidRPr="008B01C6" w14:paraId="09280672" w14:textId="77777777">
        <w:trPr>
          <w:trHeight w:val="295"/>
        </w:trPr>
        <w:tc>
          <w:tcPr>
            <w:tcW w:w="14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5B63D1" w14:textId="77777777" w:rsidR="00EB7C27" w:rsidRPr="008B01C6" w:rsidRDefault="006E4315">
            <w:pPr>
              <w:rPr>
                <w:rFonts w:ascii="Times New Roman" w:hAnsi="Times New Roman" w:cs="Times New Roman"/>
                <w:bCs/>
              </w:rPr>
            </w:pPr>
            <w:r w:rsidRPr="008B01C6">
              <w:rPr>
                <w:rFonts w:ascii="Times New Roman" w:hAnsi="Times New Roman" w:cs="Times New Roman"/>
                <w:bCs/>
                <w:sz w:val="20"/>
              </w:rPr>
              <w:t xml:space="preserve">Adres </w:t>
            </w:r>
          </w:p>
        </w:tc>
        <w:tc>
          <w:tcPr>
            <w:tcW w:w="26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113100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7591B24D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717223FD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DB9007" w14:textId="77777777" w:rsidR="00EB7C27" w:rsidRPr="008B01C6" w:rsidRDefault="006E4315">
            <w:pPr>
              <w:rPr>
                <w:rFonts w:ascii="Times New Roman" w:hAnsi="Times New Roman" w:cs="Times New Roman"/>
                <w:bCs/>
              </w:rPr>
            </w:pPr>
            <w:r w:rsidRPr="008B01C6">
              <w:rPr>
                <w:rFonts w:ascii="Times New Roman" w:hAnsi="Times New Roman" w:cs="Times New Roman"/>
                <w:bCs/>
                <w:sz w:val="20"/>
              </w:rPr>
              <w:t xml:space="preserve">Enstitü </w:t>
            </w:r>
          </w:p>
        </w:tc>
        <w:tc>
          <w:tcPr>
            <w:tcW w:w="2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3144C4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</w:tr>
      <w:tr w:rsidR="00EB7C27" w:rsidRPr="008B01C6" w14:paraId="10C881B4" w14:textId="77777777">
        <w:trPr>
          <w:trHeight w:val="29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8C04FA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A7C230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D17D55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C2142D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CC435" w14:textId="77777777" w:rsidR="00EB7C27" w:rsidRPr="008B01C6" w:rsidRDefault="006E4315">
            <w:pPr>
              <w:rPr>
                <w:rFonts w:ascii="Times New Roman" w:hAnsi="Times New Roman" w:cs="Times New Roman"/>
                <w:bCs/>
              </w:rPr>
            </w:pPr>
            <w:r w:rsidRPr="008B01C6">
              <w:rPr>
                <w:rFonts w:ascii="Times New Roman" w:hAnsi="Times New Roman" w:cs="Times New Roman"/>
                <w:bCs/>
                <w:sz w:val="20"/>
              </w:rPr>
              <w:t>A.B.D./A.S.D.</w:t>
            </w:r>
          </w:p>
        </w:tc>
        <w:tc>
          <w:tcPr>
            <w:tcW w:w="2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0187E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</w:tr>
    </w:tbl>
    <w:p w14:paraId="478F8833" w14:textId="77777777" w:rsidR="00C511D9" w:rsidRDefault="00C511D9" w:rsidP="00751830">
      <w:pPr>
        <w:tabs>
          <w:tab w:val="center" w:pos="4279"/>
        </w:tabs>
        <w:spacing w:after="0"/>
        <w:jc w:val="center"/>
        <w:rPr>
          <w:rFonts w:ascii="Times New Roman" w:hAnsi="Times New Roman" w:cs="Times New Roman"/>
          <w:b/>
          <w:sz w:val="20"/>
        </w:rPr>
      </w:pPr>
    </w:p>
    <w:p w14:paraId="545F5189" w14:textId="416B2C4E" w:rsidR="00751830" w:rsidRPr="008B01C6" w:rsidRDefault="00751830" w:rsidP="00751830">
      <w:pPr>
        <w:tabs>
          <w:tab w:val="center" w:pos="4279"/>
        </w:tabs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sz w:val="20"/>
        </w:rPr>
        <w:t>BAŞVURU YAPILACAK PROGRAM</w:t>
      </w:r>
      <w:r w:rsidR="00C511D9">
        <w:rPr>
          <w:rFonts w:ascii="Times New Roman" w:hAnsi="Times New Roman" w:cs="Times New Roman"/>
          <w:b/>
          <w:sz w:val="20"/>
        </w:rPr>
        <w:t xml:space="preserve"> ve DÖNEM</w:t>
      </w:r>
    </w:p>
    <w:tbl>
      <w:tblPr>
        <w:tblStyle w:val="TabloKlavuzu"/>
        <w:tblW w:w="0" w:type="auto"/>
        <w:tblInd w:w="214" w:type="dxa"/>
        <w:tblLook w:val="04A0" w:firstRow="1" w:lastRow="0" w:firstColumn="1" w:lastColumn="0" w:noHBand="0" w:noVBand="1"/>
      </w:tblPr>
      <w:tblGrid>
        <w:gridCol w:w="2049"/>
        <w:gridCol w:w="2427"/>
        <w:gridCol w:w="2427"/>
        <w:gridCol w:w="2428"/>
      </w:tblGrid>
      <w:tr w:rsidR="00751830" w14:paraId="5A57347F" w14:textId="77777777" w:rsidTr="00C511D9">
        <w:tc>
          <w:tcPr>
            <w:tcW w:w="2049" w:type="dxa"/>
          </w:tcPr>
          <w:p w14:paraId="37C18454" w14:textId="69F944C9" w:rsidR="00751830" w:rsidRDefault="00751830" w:rsidP="00C511D9">
            <w:pPr>
              <w:ind w:right="2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Ana Bilim Dalı</w:t>
            </w:r>
          </w:p>
        </w:tc>
        <w:tc>
          <w:tcPr>
            <w:tcW w:w="7282" w:type="dxa"/>
            <w:gridSpan w:val="3"/>
          </w:tcPr>
          <w:p w14:paraId="15FE5D8A" w14:textId="77777777" w:rsidR="00751830" w:rsidRDefault="00751830">
            <w:pPr>
              <w:ind w:right="2"/>
              <w:jc w:val="center"/>
              <w:rPr>
                <w:rFonts w:ascii="Times New Roman" w:hAnsi="Times New Roman" w:cs="Times New Roman"/>
                <w:b/>
                <w:sz w:val="20"/>
              </w:rPr>
            </w:pPr>
          </w:p>
        </w:tc>
      </w:tr>
      <w:tr w:rsidR="00751830" w14:paraId="1C293427" w14:textId="77777777" w:rsidTr="00C511D9">
        <w:tc>
          <w:tcPr>
            <w:tcW w:w="2049" w:type="dxa"/>
          </w:tcPr>
          <w:p w14:paraId="2A9A30FD" w14:textId="59DFA15C" w:rsidR="00751830" w:rsidRDefault="00751830" w:rsidP="00C511D9">
            <w:pPr>
              <w:ind w:right="2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Program</w:t>
            </w:r>
          </w:p>
        </w:tc>
        <w:tc>
          <w:tcPr>
            <w:tcW w:w="7282" w:type="dxa"/>
            <w:gridSpan w:val="3"/>
          </w:tcPr>
          <w:p w14:paraId="78562728" w14:textId="77777777" w:rsidR="00751830" w:rsidRDefault="00751830">
            <w:pPr>
              <w:ind w:right="2"/>
              <w:jc w:val="center"/>
              <w:rPr>
                <w:rFonts w:ascii="Times New Roman" w:hAnsi="Times New Roman" w:cs="Times New Roman"/>
                <w:b/>
                <w:sz w:val="20"/>
              </w:rPr>
            </w:pPr>
          </w:p>
        </w:tc>
      </w:tr>
      <w:tr w:rsidR="00C511D9" w14:paraId="406B6F24" w14:textId="77777777" w:rsidTr="00982B63">
        <w:tc>
          <w:tcPr>
            <w:tcW w:w="2049" w:type="dxa"/>
          </w:tcPr>
          <w:p w14:paraId="7F330C11" w14:textId="0C3BCB91" w:rsidR="00C511D9" w:rsidRDefault="00C511D9" w:rsidP="00C511D9">
            <w:pPr>
              <w:ind w:right="2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Eğitim-Öğretim Yılı</w:t>
            </w:r>
          </w:p>
        </w:tc>
        <w:tc>
          <w:tcPr>
            <w:tcW w:w="2427" w:type="dxa"/>
          </w:tcPr>
          <w:p w14:paraId="4E4D6A67" w14:textId="77777777" w:rsidR="00C511D9" w:rsidRDefault="00C511D9">
            <w:pPr>
              <w:ind w:right="2"/>
              <w:jc w:val="center"/>
              <w:rPr>
                <w:rFonts w:ascii="Times New Roman" w:hAnsi="Times New Roman" w:cs="Times New Roman"/>
                <w:b/>
                <w:sz w:val="20"/>
              </w:rPr>
            </w:pPr>
          </w:p>
        </w:tc>
        <w:tc>
          <w:tcPr>
            <w:tcW w:w="2427" w:type="dxa"/>
          </w:tcPr>
          <w:p w14:paraId="0AF7D1A1" w14:textId="3F1D550D" w:rsidR="00C511D9" w:rsidRDefault="00C511D9">
            <w:pPr>
              <w:ind w:right="2"/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Yarı Yılı</w:t>
            </w:r>
          </w:p>
        </w:tc>
        <w:tc>
          <w:tcPr>
            <w:tcW w:w="2428" w:type="dxa"/>
          </w:tcPr>
          <w:p w14:paraId="6462E155" w14:textId="2DEF3EEA" w:rsidR="00C511D9" w:rsidRDefault="00C511D9">
            <w:pPr>
              <w:ind w:right="2"/>
              <w:jc w:val="center"/>
              <w:rPr>
                <w:rFonts w:ascii="Times New Roman" w:hAnsi="Times New Roman" w:cs="Times New Roman"/>
                <w:b/>
                <w:sz w:val="20"/>
              </w:rPr>
            </w:pPr>
          </w:p>
        </w:tc>
      </w:tr>
    </w:tbl>
    <w:p w14:paraId="57BE3162" w14:textId="77777777" w:rsidR="00751830" w:rsidRDefault="00751830">
      <w:pPr>
        <w:spacing w:after="0"/>
        <w:ind w:left="214" w:right="2" w:hanging="10"/>
        <w:jc w:val="center"/>
        <w:rPr>
          <w:rFonts w:ascii="Times New Roman" w:hAnsi="Times New Roman" w:cs="Times New Roman"/>
          <w:b/>
          <w:sz w:val="20"/>
        </w:rPr>
      </w:pPr>
    </w:p>
    <w:p w14:paraId="6B3D58F5" w14:textId="77777777" w:rsidR="00751830" w:rsidRDefault="00751830">
      <w:pPr>
        <w:spacing w:after="0"/>
        <w:ind w:left="214" w:right="2" w:hanging="10"/>
        <w:jc w:val="center"/>
        <w:rPr>
          <w:rFonts w:ascii="Times New Roman" w:hAnsi="Times New Roman" w:cs="Times New Roman"/>
          <w:b/>
          <w:sz w:val="20"/>
        </w:rPr>
      </w:pPr>
    </w:p>
    <w:p w14:paraId="0042AF18" w14:textId="77777777" w:rsidR="00751830" w:rsidRDefault="00751830">
      <w:pPr>
        <w:spacing w:after="0"/>
        <w:ind w:left="214" w:right="2" w:hanging="10"/>
        <w:jc w:val="center"/>
        <w:rPr>
          <w:rFonts w:ascii="Times New Roman" w:hAnsi="Times New Roman" w:cs="Times New Roman"/>
          <w:b/>
          <w:sz w:val="20"/>
        </w:rPr>
      </w:pPr>
    </w:p>
    <w:p w14:paraId="4F6DDF75" w14:textId="2B8AA0AC" w:rsidR="00EB7C27" w:rsidRPr="008B01C6" w:rsidRDefault="006E4315">
      <w:pPr>
        <w:spacing w:after="0"/>
        <w:ind w:left="214" w:right="2" w:hanging="10"/>
        <w:jc w:val="center"/>
        <w:rPr>
          <w:rFonts w:ascii="Times New Roman" w:hAnsi="Times New Roman" w:cs="Times New Roman"/>
        </w:rPr>
      </w:pPr>
      <w:r w:rsidRPr="008B01C6">
        <w:rPr>
          <w:rFonts w:ascii="Times New Roman" w:hAnsi="Times New Roman" w:cs="Times New Roman"/>
          <w:b/>
          <w:sz w:val="20"/>
        </w:rPr>
        <w:t xml:space="preserve">ÖZEL ÖĞRENCİ STATÜSÜNDE SEÇİLEN DERSLER </w:t>
      </w:r>
    </w:p>
    <w:tbl>
      <w:tblPr>
        <w:tblStyle w:val="TableGrid"/>
        <w:tblW w:w="9729" w:type="dxa"/>
        <w:tblInd w:w="20" w:type="dxa"/>
        <w:tblCellMar>
          <w:top w:w="45" w:type="dxa"/>
          <w:left w:w="130" w:type="dxa"/>
          <w:right w:w="90" w:type="dxa"/>
        </w:tblCellMar>
        <w:tblLook w:val="04A0" w:firstRow="1" w:lastRow="0" w:firstColumn="1" w:lastColumn="0" w:noHBand="0" w:noVBand="1"/>
      </w:tblPr>
      <w:tblGrid>
        <w:gridCol w:w="1275"/>
        <w:gridCol w:w="3407"/>
        <w:gridCol w:w="1130"/>
        <w:gridCol w:w="3917"/>
      </w:tblGrid>
      <w:tr w:rsidR="00EB7C27" w:rsidRPr="008B01C6" w14:paraId="316888B9" w14:textId="77777777">
        <w:trPr>
          <w:trHeight w:val="295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2275D4" w14:textId="77777777" w:rsidR="00EB7C27" w:rsidRPr="008B01C6" w:rsidRDefault="006E4315">
            <w:pPr>
              <w:rPr>
                <w:rFonts w:ascii="Times New Roman" w:hAnsi="Times New Roman" w:cs="Times New Roman"/>
              </w:rPr>
            </w:pPr>
            <w:r w:rsidRPr="008B01C6">
              <w:rPr>
                <w:rFonts w:ascii="Times New Roman" w:hAnsi="Times New Roman" w:cs="Times New Roman"/>
                <w:b/>
                <w:sz w:val="20"/>
              </w:rPr>
              <w:t xml:space="preserve">Dersin Kodu </w:t>
            </w:r>
          </w:p>
        </w:tc>
        <w:tc>
          <w:tcPr>
            <w:tcW w:w="3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0F1630" w14:textId="77777777" w:rsidR="00EB7C27" w:rsidRPr="008B01C6" w:rsidRDefault="006E4315">
            <w:pPr>
              <w:ind w:right="42"/>
              <w:jc w:val="center"/>
              <w:rPr>
                <w:rFonts w:ascii="Times New Roman" w:hAnsi="Times New Roman" w:cs="Times New Roman"/>
              </w:rPr>
            </w:pPr>
            <w:r w:rsidRPr="008B01C6">
              <w:rPr>
                <w:rFonts w:ascii="Times New Roman" w:hAnsi="Times New Roman" w:cs="Times New Roman"/>
                <w:b/>
                <w:sz w:val="20"/>
              </w:rPr>
              <w:t xml:space="preserve">Dersin Adı </w:t>
            </w:r>
          </w:p>
        </w:tc>
        <w:tc>
          <w:tcPr>
            <w:tcW w:w="1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D316EA" w14:textId="77777777" w:rsidR="00EB7C27" w:rsidRPr="008B01C6" w:rsidRDefault="006E4315">
            <w:pPr>
              <w:ind w:left="5"/>
              <w:rPr>
                <w:rFonts w:ascii="Times New Roman" w:hAnsi="Times New Roman" w:cs="Times New Roman"/>
              </w:rPr>
            </w:pPr>
            <w:r w:rsidRPr="008B01C6">
              <w:rPr>
                <w:rFonts w:ascii="Times New Roman" w:hAnsi="Times New Roman" w:cs="Times New Roman"/>
                <w:b/>
                <w:sz w:val="20"/>
              </w:rPr>
              <w:t xml:space="preserve">Kredi-Saat </w:t>
            </w:r>
          </w:p>
        </w:tc>
        <w:tc>
          <w:tcPr>
            <w:tcW w:w="3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22E2EE" w14:textId="77777777" w:rsidR="00EB7C27" w:rsidRPr="008B01C6" w:rsidRDefault="006E4315">
            <w:pPr>
              <w:ind w:right="52"/>
              <w:jc w:val="center"/>
              <w:rPr>
                <w:rFonts w:ascii="Times New Roman" w:hAnsi="Times New Roman" w:cs="Times New Roman"/>
              </w:rPr>
            </w:pPr>
            <w:r w:rsidRPr="008B01C6">
              <w:rPr>
                <w:rFonts w:ascii="Times New Roman" w:hAnsi="Times New Roman" w:cs="Times New Roman"/>
                <w:b/>
                <w:sz w:val="20"/>
              </w:rPr>
              <w:t xml:space="preserve">Dersi Veren Öğretim Üyesi </w:t>
            </w:r>
          </w:p>
        </w:tc>
      </w:tr>
      <w:tr w:rsidR="00EB7C27" w:rsidRPr="008B01C6" w14:paraId="21C1C93D" w14:textId="77777777">
        <w:trPr>
          <w:trHeight w:val="296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51E6E5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138FD1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8140B5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9C3C4A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</w:tr>
      <w:tr w:rsidR="00EB7C27" w:rsidRPr="008B01C6" w14:paraId="5DC32DA6" w14:textId="77777777">
        <w:trPr>
          <w:trHeight w:val="29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51E149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3C62DF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A9C513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FA4F5B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</w:tr>
      <w:tr w:rsidR="00EB7C27" w:rsidRPr="008B01C6" w14:paraId="7A945DBD" w14:textId="77777777">
        <w:trPr>
          <w:trHeight w:val="295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BB201C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CB8DBD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097503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DAB666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</w:tr>
      <w:tr w:rsidR="00EB7C27" w:rsidRPr="008B01C6" w14:paraId="5E012431" w14:textId="77777777">
        <w:trPr>
          <w:trHeight w:val="295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DD1113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E4D1A8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BE602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C3BB9C" w14:textId="77777777" w:rsidR="00EB7C27" w:rsidRPr="008B01C6" w:rsidRDefault="00EB7C27">
            <w:pPr>
              <w:rPr>
                <w:rFonts w:ascii="Times New Roman" w:hAnsi="Times New Roman" w:cs="Times New Roman"/>
              </w:rPr>
            </w:pPr>
          </w:p>
        </w:tc>
      </w:tr>
    </w:tbl>
    <w:p w14:paraId="6CD64171" w14:textId="77777777" w:rsidR="006E4315" w:rsidRPr="008B01C6" w:rsidRDefault="006E4315" w:rsidP="006E4315">
      <w:pPr>
        <w:spacing w:after="100" w:afterAutospacing="1" w:line="276" w:lineRule="auto"/>
        <w:ind w:left="244" w:firstLine="680"/>
        <w:rPr>
          <w:rFonts w:ascii="Times New Roman" w:hAnsi="Times New Roman" w:cs="Times New Roman"/>
          <w:sz w:val="20"/>
        </w:rPr>
      </w:pPr>
    </w:p>
    <w:p w14:paraId="6D505F9E" w14:textId="77777777" w:rsidR="00E77DDD" w:rsidRDefault="00E77DDD" w:rsidP="00E77DDD">
      <w:pPr>
        <w:spacing w:after="0"/>
        <w:ind w:left="136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F712822" w14:textId="77777777" w:rsidR="00E77DDD" w:rsidRPr="00E341BC" w:rsidRDefault="00E77DDD" w:rsidP="00E77DDD">
      <w:pPr>
        <w:spacing w:after="0"/>
        <w:ind w:left="136"/>
        <w:jc w:val="center"/>
        <w:rPr>
          <w:rFonts w:ascii="Times New Roman" w:hAnsi="Times New Roman" w:cs="Times New Roman"/>
          <w:b/>
          <w:bCs/>
        </w:rPr>
      </w:pPr>
      <w:r w:rsidRPr="00E341BC">
        <w:rPr>
          <w:rFonts w:ascii="Times New Roman" w:hAnsi="Times New Roman" w:cs="Times New Roman"/>
          <w:b/>
          <w:bCs/>
        </w:rPr>
        <w:t xml:space="preserve">            </w:t>
      </w:r>
      <w:r>
        <w:rPr>
          <w:rFonts w:ascii="Times New Roman" w:hAnsi="Times New Roman" w:cs="Times New Roman"/>
          <w:b/>
          <w:bCs/>
        </w:rPr>
        <w:t>LİSANSÜSTÜ EĞİTİM ENSTİTÜSÜ MÜDÜRLÜĞÜNE</w:t>
      </w:r>
    </w:p>
    <w:p w14:paraId="731D8461" w14:textId="77777777" w:rsidR="00E77DDD" w:rsidRDefault="00E77DDD" w:rsidP="00E77DDD">
      <w:pPr>
        <w:spacing w:after="0" w:line="275" w:lineRule="auto"/>
        <w:ind w:left="5" w:firstLine="555"/>
        <w:jc w:val="both"/>
        <w:rPr>
          <w:rFonts w:ascii="Times New Roman" w:hAnsi="Times New Roman" w:cs="Times New Roman"/>
          <w:sz w:val="20"/>
        </w:rPr>
      </w:pPr>
    </w:p>
    <w:p w14:paraId="4E6C69E2" w14:textId="452041A2" w:rsidR="00E77DDD" w:rsidRPr="008B01C6" w:rsidRDefault="00E77DDD" w:rsidP="00E77DDD">
      <w:pPr>
        <w:spacing w:after="0" w:line="275" w:lineRule="auto"/>
        <w:ind w:left="5" w:firstLine="555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0"/>
        </w:rPr>
        <w:t>Yukarıda bilgileri bulunan programda</w:t>
      </w:r>
      <w:r w:rsidRPr="008B01C6">
        <w:rPr>
          <w:rFonts w:ascii="Times New Roman" w:hAnsi="Times New Roman" w:cs="Times New Roman"/>
          <w:sz w:val="20"/>
        </w:rPr>
        <w:t xml:space="preserve"> açılan derslerden </w:t>
      </w:r>
      <w:r>
        <w:rPr>
          <w:rFonts w:ascii="Times New Roman" w:hAnsi="Times New Roman" w:cs="Times New Roman"/>
          <w:sz w:val="20"/>
        </w:rPr>
        <w:t>yukarıda</w:t>
      </w:r>
      <w:r w:rsidRPr="008B01C6">
        <w:rPr>
          <w:rFonts w:ascii="Times New Roman" w:hAnsi="Times New Roman" w:cs="Times New Roman"/>
          <w:sz w:val="20"/>
        </w:rPr>
        <w:t xml:space="preserve"> kodu ve adı belirtilen derslere özel öğrenci statüsünde kayıt yaptırabilmem için gereğinin yapılmasını arz ederim. </w:t>
      </w:r>
    </w:p>
    <w:p w14:paraId="72997D7D" w14:textId="11A54A9A" w:rsidR="00EB7C27" w:rsidRPr="008B01C6" w:rsidRDefault="00EB7C27" w:rsidP="006E4315">
      <w:pPr>
        <w:spacing w:after="1207" w:line="265" w:lineRule="auto"/>
        <w:ind w:left="10" w:right="901" w:hanging="10"/>
        <w:jc w:val="right"/>
        <w:rPr>
          <w:rFonts w:ascii="Times New Roman" w:hAnsi="Times New Roman" w:cs="Times New Roman"/>
        </w:rPr>
      </w:pPr>
    </w:p>
    <w:sectPr w:rsidR="00EB7C27" w:rsidRPr="008B01C6">
      <w:headerReference w:type="default" r:id="rId7"/>
      <w:footerReference w:type="default" r:id="rId8"/>
      <w:pgSz w:w="11905" w:h="16840"/>
      <w:pgMar w:top="1440" w:right="1234" w:bottom="1440" w:left="1116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BB32B10" w14:textId="77777777" w:rsidR="003121E9" w:rsidRDefault="003121E9" w:rsidP="00FE462A">
      <w:pPr>
        <w:spacing w:after="0" w:line="240" w:lineRule="auto"/>
      </w:pPr>
      <w:r>
        <w:separator/>
      </w:r>
    </w:p>
  </w:endnote>
  <w:endnote w:type="continuationSeparator" w:id="0">
    <w:p w14:paraId="7F7DF270" w14:textId="77777777" w:rsidR="003121E9" w:rsidRDefault="003121E9" w:rsidP="00FE46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-5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FE462A" w14:paraId="32618EEF" w14:textId="77777777" w:rsidTr="00FE462A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8C5E8E0" w14:textId="77777777" w:rsidR="00FE462A" w:rsidRDefault="00FE462A" w:rsidP="00FE462A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Theme="minorHAnsi" w:hAnsi="Times New Roman" w:cs="Times New Roman"/>
              <w:color w:val="auto"/>
            </w:rPr>
          </w:pPr>
          <w:bookmarkStart w:id="8" w:name="OLE_LINK2"/>
          <w:bookmarkStart w:id="9" w:name="OLE_LINK3"/>
          <w:bookmarkStart w:id="10" w:name="OLE_LINK4"/>
          <w:bookmarkStart w:id="11" w:name="OLE_LINK7"/>
          <w:bookmarkStart w:id="12" w:name="OLE_LINK8"/>
          <w:bookmarkStart w:id="13" w:name="OLE_LINK11"/>
          <w:bookmarkStart w:id="14" w:name="OLE_LINK15"/>
          <w:r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B83B29D" w14:textId="77777777" w:rsidR="00FE462A" w:rsidRDefault="00FE462A" w:rsidP="00FE462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Onaylayan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66817B1" w14:textId="77777777" w:rsidR="00FE462A" w:rsidRDefault="00FE462A" w:rsidP="00FE462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Yürürlük Onayı</w:t>
          </w:r>
        </w:p>
      </w:tc>
    </w:tr>
    <w:tr w:rsidR="00FE462A" w14:paraId="3F4CBF22" w14:textId="77777777" w:rsidTr="00FE462A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3B5320D" w14:textId="77777777" w:rsidR="00FE462A" w:rsidRDefault="00FE462A" w:rsidP="00FE462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Sedat CİVELEKOĞLU</w:t>
          </w:r>
        </w:p>
        <w:p w14:paraId="394E04A6" w14:textId="77777777" w:rsidR="00FE462A" w:rsidRDefault="00FE462A" w:rsidP="00FE462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1152BAD" w14:textId="77777777" w:rsidR="00FE462A" w:rsidRDefault="00FE462A" w:rsidP="00FE462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Prof. Dr. Mustafa ÇOLAK</w:t>
          </w:r>
        </w:p>
        <w:p w14:paraId="24393762" w14:textId="77777777" w:rsidR="00FE462A" w:rsidRDefault="00FE462A" w:rsidP="00FE462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20E7289" w14:textId="77777777" w:rsidR="00FE462A" w:rsidRDefault="00FE462A" w:rsidP="00FE462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Kalite Koordinatörlüğü</w:t>
          </w:r>
        </w:p>
      </w:tc>
      <w:bookmarkEnd w:id="8"/>
      <w:bookmarkEnd w:id="9"/>
      <w:bookmarkEnd w:id="10"/>
      <w:bookmarkEnd w:id="11"/>
      <w:bookmarkEnd w:id="12"/>
      <w:bookmarkEnd w:id="13"/>
      <w:bookmarkEnd w:id="14"/>
    </w:tr>
  </w:tbl>
  <w:p w14:paraId="7E4D56E9" w14:textId="77777777" w:rsidR="00FE462A" w:rsidRDefault="00FE462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A04E63A" w14:textId="77777777" w:rsidR="003121E9" w:rsidRDefault="003121E9" w:rsidP="00FE462A">
      <w:pPr>
        <w:spacing w:after="0" w:line="240" w:lineRule="auto"/>
      </w:pPr>
      <w:r>
        <w:separator/>
      </w:r>
    </w:p>
  </w:footnote>
  <w:footnote w:type="continuationSeparator" w:id="0">
    <w:p w14:paraId="58FA81C4" w14:textId="77777777" w:rsidR="003121E9" w:rsidRDefault="003121E9" w:rsidP="00FE462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626"/>
      <w:gridCol w:w="4911"/>
      <w:gridCol w:w="1925"/>
      <w:gridCol w:w="1690"/>
    </w:tblGrid>
    <w:tr w:rsidR="00FE462A" w:rsidRPr="003C4FC9" w14:paraId="02626D6D" w14:textId="77777777" w:rsidTr="002E1A8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1" w:name="OLE_LINK12"/>
        <w:bookmarkStart w:id="2" w:name="OLE_LINK13"/>
        <w:bookmarkStart w:id="3" w:name="OLE_LINK9"/>
        <w:bookmarkStart w:id="4" w:name="OLE_LINK10"/>
        <w:bookmarkStart w:id="5" w:name="OLE_LINK5"/>
        <w:bookmarkStart w:id="6" w:name="OLE_LINK6"/>
        <w:bookmarkStart w:id="7" w:name="OLE_LINK14"/>
        <w:p w14:paraId="53F3D359" w14:textId="77777777" w:rsidR="00FE462A" w:rsidRPr="003C4FC9" w:rsidRDefault="00FE462A" w:rsidP="00FE462A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077F422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0738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4BFFD047" w14:textId="77777777" w:rsidR="00FE462A" w:rsidRPr="003C4FC9" w:rsidRDefault="00FE462A" w:rsidP="00FE462A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  <w:t>SAMSUN ÜNİVERSİTESİ</w:t>
          </w:r>
        </w:p>
        <w:p w14:paraId="2FE6108E" w14:textId="77777777" w:rsidR="00FE462A" w:rsidRPr="003C4FC9" w:rsidRDefault="00FE462A" w:rsidP="00FE462A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LİSANSÜSTÜ EĞİTİM ENSTİTÜSÜ</w:t>
          </w:r>
        </w:p>
        <w:p w14:paraId="2815EC7B" w14:textId="77777777" w:rsidR="00FE462A" w:rsidRPr="003C4FC9" w:rsidRDefault="00FE462A" w:rsidP="00FE462A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ÖZEL ÖĞRENCİ BAŞVURU</w:t>
          </w:r>
          <w:r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 xml:space="preserve">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C1DFCCD" w14:textId="77777777" w:rsidR="00FE462A" w:rsidRPr="003C4FC9" w:rsidRDefault="00FE462A" w:rsidP="00FE462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57847AC" w14:textId="608F2E24" w:rsidR="00FE462A" w:rsidRPr="003C4FC9" w:rsidRDefault="00FE462A" w:rsidP="00640E0A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E424C3" w:rsidRPr="00751830">
            <w:rPr>
              <w:rFonts w:ascii="Times New Roman" w:hAnsi="Times New Roman" w:cs="Times New Roman"/>
              <w:lang w:val="en-US"/>
            </w:rPr>
            <w:t>S1.2.</w:t>
          </w:r>
          <w:r w:rsidR="00640E0A">
            <w:rPr>
              <w:rFonts w:ascii="Times New Roman" w:hAnsi="Times New Roman" w:cs="Times New Roman"/>
              <w:lang w:val="en-US"/>
            </w:rPr>
            <w:t>40</w:t>
          </w:r>
          <w:r w:rsidR="00E424C3" w:rsidRPr="00751830">
            <w:rPr>
              <w:rFonts w:ascii="Times New Roman" w:hAnsi="Times New Roman" w:cs="Times New Roman"/>
              <w:lang w:val="en-US"/>
            </w:rPr>
            <w:t>/FRM01</w:t>
          </w:r>
        </w:p>
      </w:tc>
    </w:tr>
    <w:bookmarkEnd w:id="1"/>
    <w:bookmarkEnd w:id="2"/>
    <w:tr w:rsidR="00FE462A" w:rsidRPr="003C4FC9" w14:paraId="085492D0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50C9D35" w14:textId="77777777" w:rsidR="00FE462A" w:rsidRPr="003C4FC9" w:rsidRDefault="00FE462A" w:rsidP="00FE462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FF7ACFC" w14:textId="77777777" w:rsidR="00FE462A" w:rsidRPr="003C4FC9" w:rsidRDefault="00FE462A" w:rsidP="00FE462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BB408E6" w14:textId="77777777" w:rsidR="00FE462A" w:rsidRPr="003C4FC9" w:rsidRDefault="00FE462A" w:rsidP="00FE462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4C65917" w14:textId="3121C259" w:rsidR="00FE462A" w:rsidRPr="003C4FC9" w:rsidRDefault="00FE462A" w:rsidP="00640E0A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640E0A">
            <w:rPr>
              <w:rFonts w:ascii="Times New Roman" w:hAnsi="Times New Roman" w:cs="Times New Roman"/>
              <w:lang w:val="en-US"/>
            </w:rPr>
            <w:t>0</w:t>
          </w:r>
          <w:r w:rsidRPr="003C4FC9">
            <w:rPr>
              <w:rFonts w:ascii="Times New Roman" w:hAnsi="Times New Roman" w:cs="Times New Roman"/>
              <w:lang w:val="en-US"/>
            </w:rPr>
            <w:t>.0</w:t>
          </w:r>
          <w:r w:rsidR="00640E0A">
            <w:rPr>
              <w:rFonts w:ascii="Times New Roman" w:hAnsi="Times New Roman" w:cs="Times New Roman"/>
              <w:lang w:val="en-US"/>
            </w:rPr>
            <w:t>1</w:t>
          </w:r>
          <w:r w:rsidRPr="003C4FC9">
            <w:rPr>
              <w:rFonts w:ascii="Times New Roman" w:hAnsi="Times New Roman" w:cs="Times New Roman"/>
              <w:lang w:val="en-US"/>
            </w:rPr>
            <w:t>.202</w:t>
          </w:r>
          <w:r w:rsidR="00640E0A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FE462A" w:rsidRPr="003C4FC9" w14:paraId="2F5FBA42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F90E5AB" w14:textId="77777777" w:rsidR="00FE462A" w:rsidRPr="003C4FC9" w:rsidRDefault="00FE462A" w:rsidP="00FE462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4C79C1F" w14:textId="77777777" w:rsidR="00FE462A" w:rsidRPr="003C4FC9" w:rsidRDefault="00FE462A" w:rsidP="00FE462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8BD4AA5" w14:textId="77777777" w:rsidR="00FE462A" w:rsidRPr="003C4FC9" w:rsidRDefault="00FE462A" w:rsidP="00FE462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0E57FAB" w14:textId="5F5782BC" w:rsidR="00FE462A" w:rsidRPr="003C4FC9" w:rsidRDefault="00FE462A" w:rsidP="00FE462A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E424C3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FE462A" w:rsidRPr="003C4FC9" w14:paraId="36CDABC6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67948A0" w14:textId="77777777" w:rsidR="00FE462A" w:rsidRPr="003C4FC9" w:rsidRDefault="00FE462A" w:rsidP="00FE462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5E3E303" w14:textId="77777777" w:rsidR="00FE462A" w:rsidRPr="003C4FC9" w:rsidRDefault="00FE462A" w:rsidP="00FE462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288CF78" w14:textId="77777777" w:rsidR="00FE462A" w:rsidRPr="003C4FC9" w:rsidRDefault="00FE462A" w:rsidP="00FE462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58BFF4B" w14:textId="77777777" w:rsidR="00FE462A" w:rsidRPr="003C4FC9" w:rsidRDefault="00FE462A" w:rsidP="00FE462A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FE462A" w:rsidRPr="003C4FC9" w14:paraId="3B21783E" w14:textId="77777777" w:rsidTr="002E1A8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B43A85E" w14:textId="77777777" w:rsidR="00FE462A" w:rsidRPr="003C4FC9" w:rsidRDefault="00FE462A" w:rsidP="00FE462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D9EE508" w14:textId="77777777" w:rsidR="00FE462A" w:rsidRPr="003C4FC9" w:rsidRDefault="00FE462A" w:rsidP="00FE462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3C5374E" w14:textId="77777777" w:rsidR="00FE462A" w:rsidRPr="003C4FC9" w:rsidRDefault="00FE462A" w:rsidP="00FE462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FE7652F" w14:textId="77777777" w:rsidR="00FE462A" w:rsidRPr="003C4FC9" w:rsidRDefault="00FE462A" w:rsidP="00FE462A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1</w:t>
          </w:r>
        </w:p>
      </w:tc>
    </w:tr>
    <w:bookmarkEnd w:id="3"/>
    <w:bookmarkEnd w:id="4"/>
    <w:bookmarkEnd w:id="5"/>
    <w:bookmarkEnd w:id="6"/>
    <w:bookmarkEnd w:id="7"/>
  </w:tbl>
  <w:p w14:paraId="0E0EB6E5" w14:textId="77777777" w:rsidR="00FE462A" w:rsidRDefault="00FE462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7C27"/>
    <w:rsid w:val="001D6F26"/>
    <w:rsid w:val="002530FB"/>
    <w:rsid w:val="003121E9"/>
    <w:rsid w:val="004D5886"/>
    <w:rsid w:val="00623B66"/>
    <w:rsid w:val="00640E0A"/>
    <w:rsid w:val="006E4315"/>
    <w:rsid w:val="00751830"/>
    <w:rsid w:val="008B01C6"/>
    <w:rsid w:val="00AA1FD8"/>
    <w:rsid w:val="00B76C07"/>
    <w:rsid w:val="00C511D9"/>
    <w:rsid w:val="00E341BC"/>
    <w:rsid w:val="00E424C3"/>
    <w:rsid w:val="00E77DDD"/>
    <w:rsid w:val="00EB7C27"/>
    <w:rsid w:val="00FE46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0948C4F"/>
  <w15:docId w15:val="{DC8E1A4D-AA4F-4531-BC12-5321F248DB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stBilgi">
    <w:name w:val="header"/>
    <w:basedOn w:val="Normal"/>
    <w:link w:val="stBilgiChar"/>
    <w:uiPriority w:val="99"/>
    <w:unhideWhenUsed/>
    <w:rsid w:val="00FE462A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FE462A"/>
    <w:rPr>
      <w:rFonts w:ascii="Calibri" w:eastAsia="Calibri" w:hAnsi="Calibri" w:cs="Calibri"/>
      <w:color w:val="000000"/>
    </w:rPr>
  </w:style>
  <w:style w:type="paragraph" w:styleId="AltBilgi">
    <w:name w:val="footer"/>
    <w:basedOn w:val="Normal"/>
    <w:link w:val="AltBilgiChar"/>
    <w:uiPriority w:val="99"/>
    <w:unhideWhenUsed/>
    <w:rsid w:val="00FE462A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FE462A"/>
    <w:rPr>
      <w:rFonts w:ascii="Calibri" w:eastAsia="Calibri" w:hAnsi="Calibri" w:cs="Calibri"/>
      <w:color w:val="000000"/>
    </w:rPr>
  </w:style>
  <w:style w:type="table" w:customStyle="1" w:styleId="TabloKlavuzu1">
    <w:name w:val="Tablo Kılavuzu1"/>
    <w:basedOn w:val="NormalTablo"/>
    <w:uiPriority w:val="39"/>
    <w:rsid w:val="00FE462A"/>
    <w:pPr>
      <w:spacing w:after="0" w:line="240" w:lineRule="auto"/>
    </w:pPr>
    <w:rPr>
      <w:rFonts w:eastAsiaTheme="minorHAnsi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oKlavuzu">
    <w:name w:val="Table Grid"/>
    <w:basedOn w:val="NormalTablo"/>
    <w:uiPriority w:val="39"/>
    <w:rsid w:val="0075183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3237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80E702-7032-4310-A4A2-F2C73A5F3E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1</Words>
  <Characters>582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cp:lastModifiedBy>Samu-Misafir</cp:lastModifiedBy>
  <cp:revision>2</cp:revision>
  <dcterms:created xsi:type="dcterms:W3CDTF">2022-01-22T18:06:00Z</dcterms:created>
  <dcterms:modified xsi:type="dcterms:W3CDTF">2022-01-22T18:06:00Z</dcterms:modified>
</cp:coreProperties>
</file>